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0F30" w14:paraId="16B28483" w14:textId="77777777" w:rsidTr="00EB675B">
        <w:tc>
          <w:tcPr>
            <w:tcW w:w="1384" w:type="dxa"/>
          </w:tcPr>
          <w:p w14:paraId="776606E9" w14:textId="77777777" w:rsidR="00777A97" w:rsidRPr="00770F30" w:rsidRDefault="00777A97" w:rsidP="00EB675B">
            <w:pPr>
              <w:rPr>
                <w:b/>
                <w:sz w:val="24"/>
                <w:szCs w:val="24"/>
              </w:rPr>
            </w:pPr>
            <w:r w:rsidRPr="00770F30">
              <w:rPr>
                <w:noProof/>
                <w:sz w:val="24"/>
                <w:szCs w:val="24"/>
                <w:lang w:val="en-US" w:eastAsia="en-US"/>
              </w:rPr>
              <w:drawing>
                <wp:anchor distT="0" distB="0" distL="114300" distR="114300" simplePos="0" relativeHeight="251661312" behindDoc="1" locked="0" layoutInCell="1" allowOverlap="1" wp14:anchorId="5A7BC68F" wp14:editId="597D43A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2024072B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133AD1A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68485ED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высшего образования</w:t>
            </w:r>
          </w:p>
          <w:p w14:paraId="3512B9E1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A71ABFB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имени Н.Э. Баумана</w:t>
            </w:r>
          </w:p>
          <w:p w14:paraId="65DF7B59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98BE3E4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9925188" w14:textId="77777777" w:rsidR="00777A97" w:rsidRPr="00770F30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5D4EB43B" w14:textId="77777777" w:rsidR="00777A97" w:rsidRPr="00770F30" w:rsidRDefault="00777A97" w:rsidP="00777A97">
      <w:pPr>
        <w:rPr>
          <w:b/>
          <w:sz w:val="24"/>
          <w:szCs w:val="24"/>
        </w:rPr>
      </w:pPr>
    </w:p>
    <w:p w14:paraId="2F6535DE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ФАКУЛЬТЕТ </w:t>
      </w:r>
      <w:r w:rsidRPr="00770F30">
        <w:rPr>
          <w:b/>
          <w:caps/>
          <w:sz w:val="24"/>
          <w:szCs w:val="24"/>
        </w:rPr>
        <w:t>Информатика и системы управления</w:t>
      </w:r>
    </w:p>
    <w:p w14:paraId="58D057D8" w14:textId="77777777" w:rsidR="00777A97" w:rsidRPr="00770F30" w:rsidRDefault="00777A97" w:rsidP="00777A97">
      <w:pPr>
        <w:rPr>
          <w:sz w:val="24"/>
          <w:szCs w:val="24"/>
        </w:rPr>
      </w:pPr>
    </w:p>
    <w:p w14:paraId="4BC6DD46" w14:textId="77777777" w:rsidR="00777A97" w:rsidRPr="00770F30" w:rsidRDefault="00777A97" w:rsidP="00777A97">
      <w:pPr>
        <w:rPr>
          <w:b/>
          <w:sz w:val="24"/>
          <w:szCs w:val="24"/>
        </w:rPr>
      </w:pPr>
      <w:r w:rsidRPr="00770F30">
        <w:rPr>
          <w:sz w:val="24"/>
          <w:szCs w:val="24"/>
        </w:rPr>
        <w:t xml:space="preserve">КАФЕДРА </w:t>
      </w:r>
      <w:r w:rsidRPr="00770F30">
        <w:rPr>
          <w:b/>
          <w:caps/>
          <w:sz w:val="24"/>
          <w:szCs w:val="24"/>
        </w:rPr>
        <w:t>Компьютерные системы и сети (ИУ6)</w:t>
      </w:r>
    </w:p>
    <w:p w14:paraId="27239E2C" w14:textId="77777777" w:rsidR="00777A97" w:rsidRPr="00770F30" w:rsidRDefault="00777A97" w:rsidP="00777A97">
      <w:pPr>
        <w:rPr>
          <w:i/>
          <w:sz w:val="24"/>
          <w:szCs w:val="24"/>
        </w:rPr>
      </w:pPr>
    </w:p>
    <w:p w14:paraId="1C77CC5D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НАПРАВЛЕНИЕ ПОДГОТОВКИ  </w:t>
      </w:r>
      <w:r w:rsidRPr="00770F30">
        <w:rPr>
          <w:b/>
          <w:sz w:val="24"/>
          <w:szCs w:val="24"/>
        </w:rPr>
        <w:t>09.</w:t>
      </w:r>
      <w:r w:rsidR="00770F30" w:rsidRPr="00770F30">
        <w:rPr>
          <w:b/>
          <w:sz w:val="24"/>
          <w:szCs w:val="24"/>
        </w:rPr>
        <w:t>03.01</w:t>
      </w:r>
      <w:r w:rsidRPr="00770F30">
        <w:rPr>
          <w:b/>
          <w:sz w:val="24"/>
          <w:szCs w:val="24"/>
        </w:rPr>
        <w:t xml:space="preserve">  </w:t>
      </w:r>
      <w:r w:rsidR="00770F30" w:rsidRPr="00770F30">
        <w:rPr>
          <w:b/>
          <w:sz w:val="24"/>
          <w:szCs w:val="24"/>
        </w:rPr>
        <w:t>Информатика и вычислительная техника</w:t>
      </w:r>
    </w:p>
    <w:p w14:paraId="3AE7BF1D" w14:textId="77777777" w:rsidR="000159C3" w:rsidRPr="00770F30" w:rsidRDefault="000159C3" w:rsidP="000159C3">
      <w:pPr>
        <w:rPr>
          <w:i/>
          <w:sz w:val="32"/>
        </w:rPr>
      </w:pPr>
    </w:p>
    <w:p w14:paraId="679B7F45" w14:textId="77777777" w:rsidR="000159C3" w:rsidRPr="00770F30" w:rsidRDefault="000159C3" w:rsidP="000159C3">
      <w:pPr>
        <w:rPr>
          <w:i/>
          <w:sz w:val="32"/>
        </w:rPr>
      </w:pPr>
    </w:p>
    <w:p w14:paraId="536E5BB2" w14:textId="77777777" w:rsidR="003B225E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4BC0AF81" w14:textId="77777777" w:rsidR="00545E4B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770F30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770F30" w14:paraId="0380A57C" w14:textId="77777777" w:rsidTr="0057778B">
        <w:tc>
          <w:tcPr>
            <w:tcW w:w="3969" w:type="dxa"/>
          </w:tcPr>
          <w:p w14:paraId="3A19BAA9" w14:textId="77777777" w:rsidR="00E60AD0" w:rsidRPr="00770F30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770F30">
              <w:rPr>
                <w:b/>
                <w:sz w:val="28"/>
              </w:rPr>
              <w:t xml:space="preserve">по </w:t>
            </w:r>
            <w:commentRangeStart w:id="0"/>
            <w:r w:rsidRPr="00770F30">
              <w:rPr>
                <w:b/>
                <w:sz w:val="28"/>
              </w:rPr>
              <w:t xml:space="preserve">лабораторной работе </w:t>
            </w:r>
            <w:commentRangeEnd w:id="0"/>
            <w:r w:rsidR="000159C3" w:rsidRPr="00770F30">
              <w:rPr>
                <w:rStyle w:val="CommentReference"/>
                <w:snapToGrid/>
              </w:rPr>
              <w:commentReference w:id="0"/>
            </w:r>
            <w:r w:rsidRPr="00770F30">
              <w:rPr>
                <w:b/>
                <w:sz w:val="28"/>
              </w:rPr>
              <w:t xml:space="preserve">№ </w:t>
            </w:r>
          </w:p>
        </w:tc>
        <w:tc>
          <w:tcPr>
            <w:tcW w:w="709" w:type="dxa"/>
          </w:tcPr>
          <w:p w14:paraId="081AB439" w14:textId="57FEE3A5" w:rsidR="00E60AD0" w:rsidRPr="00040779" w:rsidRDefault="00D03893" w:rsidP="0057778B">
            <w:pPr>
              <w:pStyle w:val="1"/>
              <w:jc w:val="center"/>
              <w:rPr>
                <w:spacing w:val="100"/>
                <w:sz w:val="28"/>
                <w:szCs w:val="28"/>
                <w:lang w:val="en-US"/>
              </w:rPr>
            </w:pPr>
            <w:r>
              <w:rPr>
                <w:noProof/>
                <w:snapToGrid/>
                <w:sz w:val="28"/>
                <w:szCs w:val="28"/>
              </w:rPr>
              <w:pict w14:anchorId="4A8AA4AF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8240;mso-position-horizontal-relative:text;mso-position-vertical-relative:text" o:connectortype="straight"/>
              </w:pict>
            </w:r>
            <w:r w:rsidR="004A4414">
              <w:rPr>
                <w:spacing w:val="100"/>
                <w:sz w:val="28"/>
                <w:szCs w:val="28"/>
                <w:lang w:val="en-US"/>
              </w:rPr>
              <w:t>6</w:t>
            </w:r>
          </w:p>
        </w:tc>
      </w:tr>
    </w:tbl>
    <w:p w14:paraId="7959310D" w14:textId="77777777" w:rsidR="00E60AD0" w:rsidRPr="00770F30" w:rsidRDefault="00D03893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 w14:anchorId="43DCBBD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9264;mso-position-horizontal-relative:text;mso-position-vertical-relative:text" stroked="f">
            <v:textbox>
              <w:txbxContent>
                <w:p w14:paraId="52D5E1EA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6DBBC9F7" w14:textId="48A90985" w:rsidR="004E2696" w:rsidRPr="00A61045" w:rsidRDefault="004A4414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>
        <w:rPr>
          <w:sz w:val="32"/>
          <w:u w:val="single"/>
        </w:rPr>
        <w:t xml:space="preserve">Динамические структуры данных. Списки </w:t>
      </w:r>
      <w:r>
        <w:rPr>
          <w:sz w:val="32"/>
          <w:u w:val="single"/>
          <w:lang w:val="en-US"/>
        </w:rPr>
        <w:t>C</w:t>
      </w:r>
      <w:r w:rsidRPr="004A4414">
        <w:rPr>
          <w:sz w:val="32"/>
          <w:u w:val="single"/>
        </w:rPr>
        <w:t>+</w:t>
      </w:r>
      <w:r w:rsidRPr="00A61045">
        <w:rPr>
          <w:sz w:val="32"/>
          <w:u w:val="single"/>
        </w:rPr>
        <w:t>+.</w:t>
      </w:r>
    </w:p>
    <w:p w14:paraId="583FE783" w14:textId="77777777" w:rsidR="0057778B" w:rsidRPr="00770F30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26A18441" w14:textId="77777777" w:rsidR="00545E4B" w:rsidRPr="00770F30" w:rsidRDefault="00CB4074" w:rsidP="00CB4074">
      <w:pPr>
        <w:ind w:left="142"/>
        <w:rPr>
          <w:sz w:val="32"/>
          <w:szCs w:val="32"/>
        </w:rPr>
      </w:pPr>
      <w:r w:rsidRPr="00770F30">
        <w:rPr>
          <w:b/>
          <w:sz w:val="28"/>
        </w:rPr>
        <w:t xml:space="preserve">Дисциплина: </w:t>
      </w:r>
      <w:r w:rsidR="00FE24A5" w:rsidRPr="00770F30">
        <w:rPr>
          <w:sz w:val="32"/>
          <w:szCs w:val="32"/>
          <w:u w:val="single"/>
        </w:rPr>
        <w:t>Объектно-ориентированное программирование</w:t>
      </w:r>
    </w:p>
    <w:p w14:paraId="1D5B682A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6B7CFB9" w14:textId="78407584" w:rsidR="003D30A6" w:rsidRPr="00CE4CD1" w:rsidRDefault="00CE4CD1" w:rsidP="00CE4CD1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>
        <w:rPr>
          <w:sz w:val="28"/>
        </w:rPr>
        <w:t>Вариант 16.</w:t>
      </w:r>
    </w:p>
    <w:p w14:paraId="64A8DC73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D1E055D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3C0959B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01"/>
        <w:gridCol w:w="1763"/>
        <w:gridCol w:w="2173"/>
        <w:gridCol w:w="2282"/>
      </w:tblGrid>
      <w:tr w:rsidR="00777A97" w:rsidRPr="00770F30" w14:paraId="65F5D785" w14:textId="77777777" w:rsidTr="00777A97">
        <w:tc>
          <w:tcPr>
            <w:tcW w:w="2010" w:type="dxa"/>
            <w:shd w:val="clear" w:color="auto" w:fill="auto"/>
          </w:tcPr>
          <w:p w14:paraId="4E382676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5B285DD3" w14:textId="77777777" w:rsidR="00777A97" w:rsidRPr="00770F30" w:rsidRDefault="00FE24A5" w:rsidP="00770F30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ИУ6-2</w:t>
            </w:r>
            <w:r w:rsidR="00770F30" w:rsidRPr="00770F30">
              <w:rPr>
                <w:sz w:val="28"/>
                <w:szCs w:val="28"/>
                <w:lang w:val="en-US"/>
              </w:rPr>
              <w:t>1</w:t>
            </w:r>
            <w:r w:rsidRPr="00770F30">
              <w:rPr>
                <w:sz w:val="28"/>
                <w:szCs w:val="28"/>
              </w:rPr>
              <w:t>Б</w:t>
            </w:r>
          </w:p>
        </w:tc>
        <w:tc>
          <w:tcPr>
            <w:tcW w:w="1824" w:type="dxa"/>
          </w:tcPr>
          <w:p w14:paraId="36A44324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56B08D99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4E351866" w14:textId="77777777" w:rsidR="00777A97" w:rsidRPr="00770F30" w:rsidRDefault="00770F30" w:rsidP="00770F30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Т.Е.Старжевский</w:t>
            </w:r>
          </w:p>
        </w:tc>
      </w:tr>
      <w:tr w:rsidR="00777A97" w:rsidRPr="00770F30" w14:paraId="75087166" w14:textId="77777777" w:rsidTr="00777A97">
        <w:tc>
          <w:tcPr>
            <w:tcW w:w="2010" w:type="dxa"/>
            <w:shd w:val="clear" w:color="auto" w:fill="auto"/>
          </w:tcPr>
          <w:p w14:paraId="2359FAA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4DF2DE98" w14:textId="77777777" w:rsidR="00777A97" w:rsidRPr="00770F30" w:rsidRDefault="00777A97" w:rsidP="00E352CF">
            <w:pPr>
              <w:jc w:val="center"/>
            </w:pPr>
            <w:r w:rsidRPr="00770F30">
              <w:t>(Группа)</w:t>
            </w:r>
          </w:p>
        </w:tc>
        <w:tc>
          <w:tcPr>
            <w:tcW w:w="1824" w:type="dxa"/>
          </w:tcPr>
          <w:p w14:paraId="795250F2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5F84B0C" w14:textId="77777777" w:rsidR="00777A97" w:rsidRPr="00770F30" w:rsidRDefault="00777A97" w:rsidP="00E352CF">
            <w:pPr>
              <w:jc w:val="center"/>
            </w:pPr>
            <w:r w:rsidRPr="00770F30">
              <w:t xml:space="preserve">(Подпись, </w:t>
            </w:r>
            <w:commentRangeStart w:id="1"/>
            <w:r w:rsidRPr="00770F30">
              <w:t>дата</w:t>
            </w:r>
            <w:commentRangeEnd w:id="1"/>
            <w:r w:rsidRPr="00770F30">
              <w:rPr>
                <w:rStyle w:val="CommentReference"/>
              </w:rPr>
              <w:commentReference w:id="1"/>
            </w:r>
            <w:r w:rsidRPr="00770F30">
              <w:t>)</w:t>
            </w:r>
          </w:p>
        </w:tc>
        <w:tc>
          <w:tcPr>
            <w:tcW w:w="2148" w:type="dxa"/>
            <w:shd w:val="clear" w:color="auto" w:fill="auto"/>
          </w:tcPr>
          <w:p w14:paraId="0164045F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  <w:tr w:rsidR="00777A97" w:rsidRPr="00770F30" w14:paraId="0C381DCC" w14:textId="77777777" w:rsidTr="00777A97">
        <w:tc>
          <w:tcPr>
            <w:tcW w:w="2010" w:type="dxa"/>
            <w:shd w:val="clear" w:color="auto" w:fill="auto"/>
          </w:tcPr>
          <w:p w14:paraId="5FF33B6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13BED90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431577CB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29A16F5A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3139A9E9" w14:textId="77777777" w:rsidR="00777A97" w:rsidRPr="00770F30" w:rsidRDefault="00777A97" w:rsidP="00E352CF">
            <w:pPr>
              <w:jc w:val="center"/>
            </w:pPr>
          </w:p>
        </w:tc>
      </w:tr>
      <w:tr w:rsidR="00777A97" w:rsidRPr="00770F30" w14:paraId="5BCD9D21" w14:textId="77777777" w:rsidTr="00777A97">
        <w:tc>
          <w:tcPr>
            <w:tcW w:w="2010" w:type="dxa"/>
            <w:shd w:val="clear" w:color="auto" w:fill="auto"/>
          </w:tcPr>
          <w:p w14:paraId="5FDBDFE4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129244B" w14:textId="77777777" w:rsidR="00777A97" w:rsidRPr="00770F30" w:rsidRDefault="00777A97" w:rsidP="00E352CF"/>
        </w:tc>
        <w:tc>
          <w:tcPr>
            <w:tcW w:w="1824" w:type="dxa"/>
          </w:tcPr>
          <w:p w14:paraId="72620B63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365BD35F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BC8A778" w14:textId="77777777" w:rsidR="00777A97" w:rsidRPr="00770F30" w:rsidRDefault="00770F30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О.А.Веселовская</w:t>
            </w:r>
          </w:p>
        </w:tc>
      </w:tr>
      <w:tr w:rsidR="00777A97" w:rsidRPr="00770F30" w14:paraId="045A6477" w14:textId="77777777" w:rsidTr="00777A97">
        <w:tc>
          <w:tcPr>
            <w:tcW w:w="2010" w:type="dxa"/>
            <w:shd w:val="clear" w:color="auto" w:fill="auto"/>
          </w:tcPr>
          <w:p w14:paraId="7A11E29C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B2F82E5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08BD475D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06768CA" w14:textId="77777777" w:rsidR="00777A97" w:rsidRPr="00770F30" w:rsidRDefault="00777A97" w:rsidP="00E352CF">
            <w:pPr>
              <w:jc w:val="center"/>
            </w:pPr>
            <w:r w:rsidRPr="00770F30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7A2BFB73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</w:tbl>
    <w:p w14:paraId="1ACCDC1C" w14:textId="77777777" w:rsidR="00545E4B" w:rsidRPr="00770F30" w:rsidRDefault="00545E4B" w:rsidP="00545E4B">
      <w:pPr>
        <w:rPr>
          <w:sz w:val="24"/>
        </w:rPr>
      </w:pPr>
    </w:p>
    <w:p w14:paraId="4024DE76" w14:textId="77777777" w:rsidR="00545E4B" w:rsidRPr="00770F30" w:rsidRDefault="00545E4B" w:rsidP="00545E4B">
      <w:pPr>
        <w:rPr>
          <w:sz w:val="24"/>
        </w:rPr>
      </w:pPr>
    </w:p>
    <w:p w14:paraId="617728DC" w14:textId="77777777" w:rsidR="00545E4B" w:rsidRPr="00770F30" w:rsidRDefault="00545E4B" w:rsidP="00545E4B">
      <w:pPr>
        <w:rPr>
          <w:sz w:val="24"/>
        </w:rPr>
      </w:pPr>
    </w:p>
    <w:p w14:paraId="2DF0583E" w14:textId="6A676FAC" w:rsidR="007F0881" w:rsidRDefault="00545E4B" w:rsidP="007F0881">
      <w:pPr>
        <w:jc w:val="center"/>
        <w:rPr>
          <w:sz w:val="24"/>
        </w:rPr>
      </w:pPr>
      <w:r w:rsidRPr="00770F30">
        <w:rPr>
          <w:sz w:val="24"/>
        </w:rPr>
        <w:t>Москва, 20</w:t>
      </w:r>
      <w:r w:rsidR="00FE24A5" w:rsidRPr="00770F30">
        <w:rPr>
          <w:sz w:val="24"/>
        </w:rPr>
        <w:t>2</w:t>
      </w:r>
      <w:r w:rsidR="001936AB" w:rsidRPr="00770F30">
        <w:rPr>
          <w:sz w:val="24"/>
        </w:rPr>
        <w:t>2</w:t>
      </w:r>
    </w:p>
    <w:p w14:paraId="1D34162B" w14:textId="72432CAF" w:rsidR="00AF1BD2" w:rsidRDefault="00AF1BD2" w:rsidP="007F0881">
      <w:pPr>
        <w:jc w:val="center"/>
        <w:rPr>
          <w:sz w:val="24"/>
        </w:rPr>
      </w:pPr>
    </w:p>
    <w:p w14:paraId="16163734" w14:textId="6D5082A8" w:rsidR="00AF1BD2" w:rsidRDefault="00AF1BD2" w:rsidP="007F0881">
      <w:pPr>
        <w:jc w:val="center"/>
        <w:rPr>
          <w:sz w:val="24"/>
        </w:rPr>
      </w:pPr>
    </w:p>
    <w:p w14:paraId="5B1D00B1" w14:textId="77777777" w:rsidR="004A4414" w:rsidRPr="00A7048C" w:rsidRDefault="004A4414" w:rsidP="004A4414">
      <w:pPr>
        <w:ind w:firstLine="567"/>
        <w:jc w:val="both"/>
        <w:rPr>
          <w:b/>
          <w:i/>
          <w:sz w:val="28"/>
          <w:szCs w:val="28"/>
        </w:rPr>
      </w:pPr>
      <w:r w:rsidRPr="00A7048C">
        <w:rPr>
          <w:b/>
          <w:sz w:val="28"/>
          <w:szCs w:val="28"/>
        </w:rPr>
        <w:lastRenderedPageBreak/>
        <w:t>Лабораторная работа 6. Динамические структуры данных. Списки</w:t>
      </w:r>
    </w:p>
    <w:p w14:paraId="02B071D4" w14:textId="77777777" w:rsidR="004A4414" w:rsidRPr="00A7048C" w:rsidRDefault="004A4414" w:rsidP="004A4414">
      <w:pPr>
        <w:ind w:firstLine="567"/>
        <w:jc w:val="both"/>
        <w:rPr>
          <w:sz w:val="24"/>
          <w:szCs w:val="24"/>
        </w:rPr>
      </w:pPr>
      <w:r w:rsidRPr="00A7048C">
        <w:rPr>
          <w:sz w:val="24"/>
          <w:szCs w:val="24"/>
        </w:rPr>
        <w:t xml:space="preserve">С клавиатуры вводится символьная строка, содержащая  последовательность вещественных чисел 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1</w:t>
      </w:r>
      <w:r w:rsidRPr="00A7048C">
        <w:rPr>
          <w:sz w:val="24"/>
          <w:szCs w:val="24"/>
        </w:rPr>
        <w:t xml:space="preserve">, 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2</w:t>
      </w:r>
      <w:r w:rsidRPr="00A7048C">
        <w:rPr>
          <w:sz w:val="24"/>
          <w:szCs w:val="24"/>
        </w:rPr>
        <w:t xml:space="preserve">, 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3</w:t>
      </w:r>
      <w:r w:rsidRPr="00A7048C">
        <w:rPr>
          <w:sz w:val="24"/>
          <w:szCs w:val="24"/>
        </w:rPr>
        <w:t xml:space="preserve">... 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  <w:lang w:val="en-US"/>
        </w:rPr>
        <w:t>n</w:t>
      </w:r>
      <w:r w:rsidRPr="00A7048C">
        <w:rPr>
          <w:sz w:val="24"/>
          <w:szCs w:val="24"/>
          <w:vertAlign w:val="subscript"/>
        </w:rPr>
        <w:t xml:space="preserve">  </w:t>
      </w:r>
      <w:r w:rsidRPr="00A7048C">
        <w:rPr>
          <w:sz w:val="24"/>
          <w:szCs w:val="24"/>
        </w:rPr>
        <w:t>(</w:t>
      </w:r>
      <w:r w:rsidRPr="00A7048C">
        <w:rPr>
          <w:sz w:val="24"/>
          <w:szCs w:val="24"/>
          <w:lang w:val="en-US"/>
        </w:rPr>
        <w:t>n</w:t>
      </w:r>
      <w:r w:rsidRPr="00A7048C">
        <w:rPr>
          <w:sz w:val="24"/>
          <w:szCs w:val="24"/>
        </w:rPr>
        <w:t xml:space="preserve">&gt;2) в символьном представлении. Числа разделены пробелами. Составить из чисел последовательности двусвязный список, предварительно преобразовав числа в вещественное представление. Сформировать новый список, состоящий из чисел: </w:t>
      </w:r>
      <w:r w:rsidRPr="00A7048C">
        <w:rPr>
          <w:b/>
          <w:sz w:val="24"/>
          <w:szCs w:val="24"/>
          <w:lang w:val="en-US"/>
        </w:rPr>
        <w:t>min</w:t>
      </w:r>
      <w:r w:rsidRPr="00A7048C">
        <w:rPr>
          <w:sz w:val="24"/>
          <w:szCs w:val="24"/>
        </w:rPr>
        <w:t>(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1</w:t>
      </w:r>
      <w:r w:rsidRPr="00A7048C">
        <w:rPr>
          <w:sz w:val="24"/>
          <w:szCs w:val="24"/>
        </w:rPr>
        <w:t>,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  <w:lang w:val="en-US"/>
        </w:rPr>
        <w:t>n</w:t>
      </w:r>
      <w:r w:rsidRPr="00A7048C">
        <w:rPr>
          <w:sz w:val="24"/>
          <w:szCs w:val="24"/>
        </w:rPr>
        <w:t xml:space="preserve">); </w:t>
      </w:r>
      <w:r w:rsidRPr="00A7048C">
        <w:rPr>
          <w:b/>
          <w:sz w:val="24"/>
          <w:szCs w:val="24"/>
          <w:lang w:val="en-US"/>
        </w:rPr>
        <w:t>min</w:t>
      </w:r>
      <w:r w:rsidRPr="00A7048C">
        <w:rPr>
          <w:sz w:val="24"/>
          <w:szCs w:val="24"/>
        </w:rPr>
        <w:t>(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2</w:t>
      </w:r>
      <w:r w:rsidRPr="00A7048C">
        <w:rPr>
          <w:sz w:val="24"/>
          <w:szCs w:val="24"/>
        </w:rPr>
        <w:t>,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  <w:lang w:val="en-US"/>
        </w:rPr>
        <w:t>n</w:t>
      </w:r>
      <w:r w:rsidRPr="00A7048C">
        <w:rPr>
          <w:sz w:val="24"/>
          <w:szCs w:val="24"/>
          <w:vertAlign w:val="subscript"/>
        </w:rPr>
        <w:t>-1</w:t>
      </w:r>
      <w:r w:rsidRPr="00A7048C">
        <w:rPr>
          <w:sz w:val="24"/>
          <w:szCs w:val="24"/>
        </w:rPr>
        <w:t xml:space="preserve">); </w:t>
      </w:r>
      <w:r w:rsidRPr="00A7048C">
        <w:rPr>
          <w:b/>
          <w:sz w:val="24"/>
          <w:szCs w:val="24"/>
          <w:lang w:val="en-US"/>
        </w:rPr>
        <w:t>min</w:t>
      </w:r>
      <w:r w:rsidRPr="00A7048C">
        <w:rPr>
          <w:sz w:val="24"/>
          <w:szCs w:val="24"/>
        </w:rPr>
        <w:t>(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3</w:t>
      </w:r>
      <w:r w:rsidRPr="00A7048C">
        <w:rPr>
          <w:sz w:val="24"/>
          <w:szCs w:val="24"/>
        </w:rPr>
        <w:t>,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  <w:lang w:val="en-US"/>
        </w:rPr>
        <w:t>n</w:t>
      </w:r>
      <w:r w:rsidRPr="00A7048C">
        <w:rPr>
          <w:sz w:val="24"/>
          <w:szCs w:val="24"/>
          <w:vertAlign w:val="subscript"/>
        </w:rPr>
        <w:t>-2</w:t>
      </w:r>
      <w:r w:rsidRPr="00A7048C">
        <w:rPr>
          <w:sz w:val="24"/>
          <w:szCs w:val="24"/>
        </w:rPr>
        <w:t xml:space="preserve">), ..., </w:t>
      </w:r>
      <w:r w:rsidRPr="00A7048C">
        <w:rPr>
          <w:b/>
          <w:sz w:val="24"/>
          <w:szCs w:val="24"/>
          <w:lang w:val="en-US"/>
        </w:rPr>
        <w:t>min</w:t>
      </w:r>
      <w:r w:rsidRPr="00A7048C">
        <w:rPr>
          <w:sz w:val="24"/>
          <w:szCs w:val="24"/>
        </w:rPr>
        <w:t>(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  <w:lang w:val="en-US"/>
        </w:rPr>
        <w:t>n</w:t>
      </w:r>
      <w:r w:rsidRPr="00A7048C">
        <w:rPr>
          <w:sz w:val="24"/>
          <w:szCs w:val="24"/>
        </w:rPr>
        <w:t>,</w:t>
      </w:r>
      <w:r w:rsidRPr="00A7048C">
        <w:rPr>
          <w:sz w:val="24"/>
          <w:szCs w:val="24"/>
          <w:lang w:val="en-US"/>
        </w:rPr>
        <w:t>x</w:t>
      </w:r>
      <w:r w:rsidRPr="00A7048C">
        <w:rPr>
          <w:sz w:val="24"/>
          <w:szCs w:val="24"/>
          <w:vertAlign w:val="subscript"/>
        </w:rPr>
        <w:t>1</w:t>
      </w:r>
      <w:r w:rsidRPr="00A7048C">
        <w:rPr>
          <w:sz w:val="24"/>
          <w:szCs w:val="24"/>
        </w:rPr>
        <w:t>). Вывести на печать оба списка.</w:t>
      </w:r>
    </w:p>
    <w:p w14:paraId="4EFB9BE4" w14:textId="035EFFB5" w:rsidR="009E20B4" w:rsidRDefault="009E20B4" w:rsidP="009E20B4">
      <w:pPr>
        <w:rPr>
          <w:sz w:val="24"/>
        </w:rPr>
      </w:pPr>
    </w:p>
    <w:p w14:paraId="6E84776D" w14:textId="73995963" w:rsidR="00525B04" w:rsidRDefault="00525B04" w:rsidP="009E20B4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 схема:</w:t>
      </w:r>
    </w:p>
    <w:p w14:paraId="5D072579" w14:textId="7FE446EB" w:rsidR="00525B04" w:rsidRDefault="00634827" w:rsidP="009E20B4">
      <w:pPr>
        <w:rPr>
          <w:b/>
          <w:bCs/>
          <w:sz w:val="28"/>
          <w:szCs w:val="28"/>
        </w:rPr>
      </w:pPr>
      <w:r>
        <w:object w:dxaOrig="12517" w:dyaOrig="24913" w14:anchorId="3A9F17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8pt;height:756pt" o:ole="">
            <v:imagedata r:id="rId10" o:title=""/>
          </v:shape>
          <o:OLEObject Type="Embed" ProgID="Visio.Drawing.15" ShapeID="_x0000_i1025" DrawAspect="Content" ObjectID="_1709059467" r:id="rId11"/>
        </w:object>
      </w:r>
    </w:p>
    <w:p w14:paraId="17458A7B" w14:textId="5445F21E" w:rsidR="00525B04" w:rsidRPr="00A61045" w:rsidRDefault="00525B04" w:rsidP="009E20B4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од</w:t>
      </w:r>
      <w:r w:rsidRPr="00A61045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рограммы</w:t>
      </w:r>
      <w:r w:rsidRPr="00A61045">
        <w:rPr>
          <w:b/>
          <w:bCs/>
          <w:sz w:val="28"/>
          <w:szCs w:val="28"/>
        </w:rPr>
        <w:t>:</w:t>
      </w:r>
    </w:p>
    <w:p w14:paraId="31C8B915" w14:textId="77777777" w:rsidR="00A61045" w:rsidRP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61045">
        <w:rPr>
          <w:rFonts w:ascii="Cascadia Mono" w:hAnsi="Cascadia Mono" w:cs="Cascadia Mono"/>
          <w:color w:val="808080"/>
          <w:sz w:val="19"/>
          <w:szCs w:val="19"/>
        </w:rPr>
        <w:t>#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nclude</w:t>
      </w:r>
      <w:r w:rsidRPr="00A61045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61045">
        <w:rPr>
          <w:rFonts w:ascii="Cascadia Mono" w:hAnsi="Cascadia Mono" w:cs="Cascadia Mono"/>
          <w:color w:val="A31515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r w:rsidRPr="00A61045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C713A62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1ED9C70D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* s1, stroka[255];</w:t>
      </w:r>
    </w:p>
    <w:p w14:paraId="23B6048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</w:p>
    <w:p w14:paraId="18D8A1D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9C54CB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;</w:t>
      </w:r>
    </w:p>
    <w:p w14:paraId="311C9DE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* next;</w:t>
      </w:r>
    </w:p>
    <w:p w14:paraId="31E2CB8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* prev;</w:t>
      </w:r>
    </w:p>
    <w:p w14:paraId="64A7231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7AF9AE13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dvus, *q, *dvus_new, *q2, *r,*r2;</w:t>
      </w:r>
    </w:p>
    <w:p w14:paraId="5797F9C0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55157C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72634F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FCB294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FFB1CB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89CB30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444AC2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8D4B7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C948193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how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83BB57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5ADD15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18444C6C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F349AF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70298D0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 % 5 == 0)</w:t>
      </w:r>
    </w:p>
    <w:p w14:paraId="0514588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789601BF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+i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)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um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\t\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DE523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-&gt;next;</w:t>
      </w:r>
    </w:p>
    <w:p w14:paraId="4EDC472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3A2A26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13CE6DD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587194F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+i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)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um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\t\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6C71B1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-&gt;next;</w:t>
      </w:r>
    </w:p>
    <w:p w14:paraId="1352625A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A93E25F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66041E2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 % 5 == 4)</w:t>
      </w:r>
    </w:p>
    <w:p w14:paraId="65CC601A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6C8FBFF3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1C3CCC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2F94DAAC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C95B82C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s_s(stroka);</w:t>
      </w:r>
    </w:p>
    <w:p w14:paraId="16C758F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cmp(stroka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)</w:t>
      </w:r>
    </w:p>
    <w:p w14:paraId="78AC9B4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0CDB85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253792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dvus-&gt;num = strtod(stroka, &amp;s1);</w:t>
      </w:r>
    </w:p>
    <w:p w14:paraId="11D1B9B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CDE3D1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-&gt;prev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A98FF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 = dvus;</w:t>
      </w:r>
    </w:p>
    <w:p w14:paraId="22048B57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cmp(s1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)</w:t>
      </w:r>
    </w:p>
    <w:p w14:paraId="23623A3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A5FE68A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1BE31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-&gt;next-&gt;prev = q;</w:t>
      </w:r>
    </w:p>
    <w:p w14:paraId="74E3FAF0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 = q-&gt;next;</w:t>
      </w:r>
    </w:p>
    <w:p w14:paraId="691EC69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B677EF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-&gt;num = strtod(s1, &amp;s1);</w:t>
      </w:r>
    </w:p>
    <w:p w14:paraId="5F23F22D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10E86D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out &lt;&lt; endl;</w:t>
      </w:r>
    </w:p>
    <w:p w14:paraId="2557751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Working</w:t>
      </w:r>
    </w:p>
    <w:p w14:paraId="2733D9C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 = q; r2 = dvus;</w:t>
      </w:r>
    </w:p>
    <w:p w14:paraId="0B36BE9D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_new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3B4CE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_new-&gt;prev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026DDB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dvus_new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3D5F9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dvus_new-&gt;num = min(r2-&gt;num, r-&gt;num);</w:t>
      </w:r>
    </w:p>
    <w:p w14:paraId="59893FC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2 = r2-&gt;next;</w:t>
      </w:r>
    </w:p>
    <w:p w14:paraId="0160B55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 = r-&gt;prev;</w:t>
      </w:r>
    </w:p>
    <w:p w14:paraId="7619DB10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 = dvus_new;</w:t>
      </w:r>
    </w:p>
    <w:p w14:paraId="58F5FCCF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 !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FF06A4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752A719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2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pis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54D6D1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-&gt;next-&gt;prev = q2;</w:t>
      </w:r>
    </w:p>
    <w:p w14:paraId="69C200D7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 = q2-&gt;next;</w:t>
      </w:r>
    </w:p>
    <w:p w14:paraId="52A72E1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2-&gt;nex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A111F5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-&gt;num = min(r2-&gt;num, r-&gt;num);</w:t>
      </w:r>
    </w:p>
    <w:p w14:paraId="283AD4C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2 = r2-&gt;next;</w:t>
      </w:r>
    </w:p>
    <w:p w14:paraId="740171A4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 = r-&gt;prev;</w:t>
      </w:r>
    </w:p>
    <w:p w14:paraId="767185E1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C29F8C1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 = dvus; show(r);</w:t>
      </w:r>
    </w:p>
    <w:p w14:paraId="7138F33B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30D806A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 = dvus_new; show(r);</w:t>
      </w:r>
    </w:p>
    <w:p w14:paraId="6A844E58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Delete</w:t>
      </w:r>
    </w:p>
    <w:p w14:paraId="70BE74B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 = q-&gt;prev;</w:t>
      </w:r>
    </w:p>
    <w:p w14:paraId="559055CA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!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D3800F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88A1B17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-&gt;next;</w:t>
      </w:r>
    </w:p>
    <w:p w14:paraId="353DF18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 = q-&gt;prev;</w:t>
      </w:r>
    </w:p>
    <w:p w14:paraId="2467E6B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10BD5EC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vus;</w:t>
      </w:r>
    </w:p>
    <w:p w14:paraId="7E1AA2D6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 = q2-&gt;prev;</w:t>
      </w:r>
    </w:p>
    <w:p w14:paraId="5EE5DF5B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2 !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3B68A63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7CE7DA1E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2-&gt;next;</w:t>
      </w:r>
    </w:p>
    <w:p w14:paraId="65A7AF27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q2 = q2-&gt;prev;</w:t>
      </w:r>
    </w:p>
    <w:p w14:paraId="6CF7478D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580EB00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vus_new;</w:t>
      </w:r>
    </w:p>
    <w:p w14:paraId="1DC445BB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DB3CB89" w14:textId="77777777" w:rsidR="00A61045" w:rsidRDefault="00A61045" w:rsidP="00A61045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5C8F5FA7" w14:textId="77777777" w:rsidR="00A61045" w:rsidRDefault="00A61045" w:rsidP="00A61045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587FC9F" w14:textId="3CC7EB01" w:rsidR="00525B04" w:rsidRPr="00525B04" w:rsidRDefault="00525B04" w:rsidP="00A61045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естировани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8"/>
        <w:gridCol w:w="2324"/>
        <w:gridCol w:w="4495"/>
      </w:tblGrid>
      <w:tr w:rsidR="004A4414" w14:paraId="5221D2FB" w14:textId="77777777" w:rsidTr="00DA6106">
        <w:tc>
          <w:tcPr>
            <w:tcW w:w="3379" w:type="dxa"/>
          </w:tcPr>
          <w:p w14:paraId="6C761DD6" w14:textId="77777777" w:rsidR="00525B04" w:rsidRDefault="00525B04" w:rsidP="00DA61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379" w:type="dxa"/>
          </w:tcPr>
          <w:p w14:paraId="0A639C12" w14:textId="77777777" w:rsidR="00525B04" w:rsidRDefault="00525B04" w:rsidP="00DA61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379" w:type="dxa"/>
          </w:tcPr>
          <w:p w14:paraId="2A6725CC" w14:textId="77777777" w:rsidR="00525B04" w:rsidRDefault="00525B04" w:rsidP="00DA61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4A4414" w14:paraId="3C2F9202" w14:textId="77777777" w:rsidTr="00DA6106">
        <w:tc>
          <w:tcPr>
            <w:tcW w:w="3379" w:type="dxa"/>
          </w:tcPr>
          <w:p w14:paraId="76A7D926" w14:textId="16DC88D5" w:rsidR="00525B04" w:rsidRDefault="004A4414" w:rsidP="00DA6106">
            <w:pPr>
              <w:tabs>
                <w:tab w:val="left" w:pos="900"/>
              </w:tabs>
              <w:rPr>
                <w:sz w:val="28"/>
                <w:szCs w:val="28"/>
              </w:rPr>
            </w:pPr>
            <w:r w:rsidRPr="004A4414">
              <w:rPr>
                <w:noProof/>
                <w:sz w:val="28"/>
                <w:szCs w:val="28"/>
              </w:rPr>
              <w:drawing>
                <wp:inline distT="0" distB="0" distL="0" distR="0" wp14:anchorId="257A0B21" wp14:editId="6F62E4BE">
                  <wp:extent cx="2026920" cy="49149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3412" cy="4954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14:paraId="20426B36" w14:textId="76F71E95" w:rsidR="00525B04" w:rsidRPr="00246CC6" w:rsidRDefault="00525B04" w:rsidP="00DA61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</w:t>
            </w:r>
            <w:r w:rsidR="004A4414">
              <w:rPr>
                <w:sz w:val="28"/>
                <w:szCs w:val="28"/>
              </w:rPr>
              <w:t>отсортированного по минимальным крайним элементам списка</w:t>
            </w:r>
            <w:r w:rsidR="00246CC6" w:rsidRPr="00246CC6">
              <w:rPr>
                <w:sz w:val="28"/>
                <w:szCs w:val="28"/>
              </w:rPr>
              <w:t xml:space="preserve"> </w:t>
            </w:r>
          </w:p>
        </w:tc>
        <w:tc>
          <w:tcPr>
            <w:tcW w:w="3379" w:type="dxa"/>
          </w:tcPr>
          <w:p w14:paraId="2F17B961" w14:textId="7AC321F5" w:rsidR="00525B04" w:rsidRPr="00246CC6" w:rsidRDefault="004A4414" w:rsidP="00DA6106">
            <w:pPr>
              <w:jc w:val="center"/>
              <w:rPr>
                <w:sz w:val="28"/>
                <w:szCs w:val="28"/>
              </w:rPr>
            </w:pPr>
            <w:r w:rsidRPr="004A4414">
              <w:rPr>
                <w:noProof/>
                <w:sz w:val="28"/>
                <w:szCs w:val="28"/>
              </w:rPr>
              <w:drawing>
                <wp:inline distT="0" distB="0" distL="0" distR="0" wp14:anchorId="2AFA9BEE" wp14:editId="30B7AAFD">
                  <wp:extent cx="2796540" cy="853811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1461" cy="867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20C523" w14:textId="68509D57" w:rsidR="00525B04" w:rsidRDefault="00525B04" w:rsidP="00525B04">
      <w:pPr>
        <w:rPr>
          <w:sz w:val="28"/>
          <w:szCs w:val="28"/>
        </w:rPr>
      </w:pPr>
    </w:p>
    <w:p w14:paraId="77B10C5C" w14:textId="2C78A1D1" w:rsidR="00246CC6" w:rsidRDefault="00246CC6" w:rsidP="00525B04">
      <w:pPr>
        <w:rPr>
          <w:sz w:val="28"/>
          <w:szCs w:val="28"/>
        </w:rPr>
      </w:pPr>
      <w:r>
        <w:rPr>
          <w:sz w:val="28"/>
          <w:szCs w:val="28"/>
        </w:rPr>
        <w:t>При заданных значениях программа работает корректно.</w:t>
      </w:r>
    </w:p>
    <w:p w14:paraId="2AE4913D" w14:textId="1DA4A17C" w:rsidR="00246CC6" w:rsidRDefault="00246CC6" w:rsidP="00525B04">
      <w:pPr>
        <w:rPr>
          <w:sz w:val="28"/>
          <w:szCs w:val="28"/>
        </w:rPr>
      </w:pPr>
    </w:p>
    <w:p w14:paraId="4FD3E118" w14:textId="6C0272D5" w:rsidR="00246CC6" w:rsidRPr="004A4414" w:rsidRDefault="00246CC6" w:rsidP="00525B04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Вывод: </w:t>
      </w:r>
      <w:r>
        <w:rPr>
          <w:sz w:val="28"/>
          <w:szCs w:val="28"/>
        </w:rPr>
        <w:t xml:space="preserve">Научился работать с </w:t>
      </w:r>
      <w:r w:rsidR="004A4414">
        <w:rPr>
          <w:sz w:val="28"/>
          <w:szCs w:val="28"/>
        </w:rPr>
        <w:t xml:space="preserve">динамической памятью и списками на языке </w:t>
      </w:r>
      <w:r w:rsidR="004A4414">
        <w:rPr>
          <w:sz w:val="28"/>
          <w:szCs w:val="28"/>
          <w:lang w:val="en-US"/>
        </w:rPr>
        <w:t>C</w:t>
      </w:r>
      <w:r w:rsidR="004A4414" w:rsidRPr="004A4414">
        <w:rPr>
          <w:sz w:val="28"/>
          <w:szCs w:val="28"/>
        </w:rPr>
        <w:t>++.</w:t>
      </w:r>
    </w:p>
    <w:sectPr w:rsidR="00246CC6" w:rsidRPr="004A4414" w:rsidSect="00574EB5">
      <w:headerReference w:type="default" r:id="rId14"/>
      <w:pgSz w:w="11906" w:h="16838"/>
      <w:pgMar w:top="851" w:right="567" w:bottom="851" w:left="1418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8AD21E0" w14:textId="77777777" w:rsidR="000159C3" w:rsidRDefault="000159C3">
      <w:pPr>
        <w:pStyle w:val="CommentText"/>
      </w:pPr>
      <w:r>
        <w:rPr>
          <w:rStyle w:val="CommentReference"/>
        </w:rPr>
        <w:annotationRef/>
      </w:r>
      <w:r>
        <w:t>лабораторной работе</w:t>
      </w:r>
      <w:r w:rsidR="001936AB">
        <w:t>,</w:t>
      </w:r>
      <w:r>
        <w:t xml:space="preserve"> домашнему заданию или др.</w:t>
      </w:r>
    </w:p>
  </w:comment>
  <w:comment w:id="1" w:author="Иванова Галина Сергеевна" w:date="2019-12-05T14:19:00Z" w:initials="ИГС">
    <w:p w14:paraId="54F972B4" w14:textId="77777777" w:rsidR="00777A97" w:rsidRDefault="00777A97">
      <w:pPr>
        <w:pStyle w:val="CommentText"/>
      </w:pPr>
      <w:r>
        <w:rPr>
          <w:rStyle w:val="CommentReference"/>
        </w:rPr>
        <w:annotationRef/>
      </w:r>
      <w:r>
        <w:t>подпись 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AD21E0" w15:done="0"/>
  <w15:commentEx w15:paraId="54F972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AD21E0" w16cid:durableId="25AFDAA3"/>
  <w16cid:commentId w16cid:paraId="54F972B4" w16cid:durableId="25AFDA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05DF81" w14:textId="77777777" w:rsidR="00D03893" w:rsidRDefault="00D03893">
      <w:r>
        <w:separator/>
      </w:r>
    </w:p>
  </w:endnote>
  <w:endnote w:type="continuationSeparator" w:id="0">
    <w:p w14:paraId="576A125F" w14:textId="77777777" w:rsidR="00D03893" w:rsidRDefault="00D038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853C8" w14:textId="77777777" w:rsidR="00D03893" w:rsidRDefault="00D03893">
      <w:r>
        <w:separator/>
      </w:r>
    </w:p>
  </w:footnote>
  <w:footnote w:type="continuationSeparator" w:id="0">
    <w:p w14:paraId="19397103" w14:textId="77777777" w:rsidR="00D03893" w:rsidRDefault="00D038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EC2F7" w14:textId="77777777" w:rsidR="00EB3384" w:rsidRDefault="00EB3384">
    <w:pPr>
      <w:pStyle w:val="Header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40779"/>
    <w:rsid w:val="0006333A"/>
    <w:rsid w:val="000746E8"/>
    <w:rsid w:val="000825D5"/>
    <w:rsid w:val="000A3D06"/>
    <w:rsid w:val="001453DD"/>
    <w:rsid w:val="001557C8"/>
    <w:rsid w:val="001936AB"/>
    <w:rsid w:val="00197467"/>
    <w:rsid w:val="001C4CCA"/>
    <w:rsid w:val="00246CC6"/>
    <w:rsid w:val="003102CD"/>
    <w:rsid w:val="00332865"/>
    <w:rsid w:val="00362143"/>
    <w:rsid w:val="003823FA"/>
    <w:rsid w:val="003B225E"/>
    <w:rsid w:val="003D30A6"/>
    <w:rsid w:val="003D3615"/>
    <w:rsid w:val="00423D8C"/>
    <w:rsid w:val="00452407"/>
    <w:rsid w:val="004A4414"/>
    <w:rsid w:val="004E2696"/>
    <w:rsid w:val="00502CDD"/>
    <w:rsid w:val="00525B04"/>
    <w:rsid w:val="005331A7"/>
    <w:rsid w:val="00545E4B"/>
    <w:rsid w:val="00561A19"/>
    <w:rsid w:val="00574EB5"/>
    <w:rsid w:val="0057778B"/>
    <w:rsid w:val="00596BF2"/>
    <w:rsid w:val="005E2502"/>
    <w:rsid w:val="005F024E"/>
    <w:rsid w:val="00634827"/>
    <w:rsid w:val="006444BB"/>
    <w:rsid w:val="006459B3"/>
    <w:rsid w:val="007154C2"/>
    <w:rsid w:val="00717B30"/>
    <w:rsid w:val="00770F30"/>
    <w:rsid w:val="00777A97"/>
    <w:rsid w:val="007A22A1"/>
    <w:rsid w:val="007A784A"/>
    <w:rsid w:val="007D3824"/>
    <w:rsid w:val="007E5E09"/>
    <w:rsid w:val="007F0881"/>
    <w:rsid w:val="00823CAE"/>
    <w:rsid w:val="008D6CD9"/>
    <w:rsid w:val="00984206"/>
    <w:rsid w:val="009E20B4"/>
    <w:rsid w:val="00A0227A"/>
    <w:rsid w:val="00A138AF"/>
    <w:rsid w:val="00A234D3"/>
    <w:rsid w:val="00A61045"/>
    <w:rsid w:val="00AF1BD2"/>
    <w:rsid w:val="00B70F37"/>
    <w:rsid w:val="00C60456"/>
    <w:rsid w:val="00CB06D6"/>
    <w:rsid w:val="00CB4074"/>
    <w:rsid w:val="00CE4CD1"/>
    <w:rsid w:val="00D03893"/>
    <w:rsid w:val="00E60AD0"/>
    <w:rsid w:val="00EA0A6F"/>
    <w:rsid w:val="00EB3384"/>
    <w:rsid w:val="00EE66C1"/>
    <w:rsid w:val="00EF0A4A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."/>
  <w:listSeparator w:val=","/>
  <w14:docId w14:val="0ABAEBB9"/>
  <w15:docId w15:val="{6B0D8C1F-908A-445D-8E8A-BDF69213B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74E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Title">
    <w:name w:val="Title"/>
    <w:basedOn w:val="Normal"/>
    <w:qFormat/>
    <w:rsid w:val="00574EB5"/>
    <w:pPr>
      <w:jc w:val="center"/>
    </w:pPr>
    <w:rPr>
      <w:i/>
      <w:sz w:val="26"/>
    </w:rPr>
  </w:style>
  <w:style w:type="paragraph" w:styleId="Header">
    <w:name w:val="header"/>
    <w:basedOn w:val="Normal"/>
    <w:rsid w:val="00574EB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74EB5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sid w:val="00984206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9842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5777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78B"/>
    <w:rPr>
      <w:rFonts w:ascii="Tahoma" w:hAnsi="Tahoma" w:cs="Tahoma"/>
      <w:sz w:val="16"/>
      <w:szCs w:val="16"/>
    </w:rPr>
  </w:style>
  <w:style w:type="character" w:styleId="CommentReference">
    <w:name w:val="annotation reference"/>
    <w:unhideWhenUsed/>
    <w:rsid w:val="000159C3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159C3"/>
  </w:style>
  <w:style w:type="character" w:customStyle="1" w:styleId="CommentTextChar">
    <w:name w:val="Comment Text Char"/>
    <w:basedOn w:val="DefaultParagraphFont"/>
    <w:link w:val="CommentText"/>
    <w:rsid w:val="000159C3"/>
  </w:style>
  <w:style w:type="paragraph" w:styleId="CommentSubject">
    <w:name w:val="annotation subject"/>
    <w:basedOn w:val="CommentText"/>
    <w:next w:val="CommentText"/>
    <w:link w:val="CommentSubjectChar"/>
    <w:rsid w:val="000159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comments" Target="comments.xml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microsoft.com/office/2016/09/relationships/commentsIds" Target="commentsId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5</Pages>
  <Words>467</Words>
  <Characters>2668</Characters>
  <Application>Microsoft Office Word</Application>
  <DocSecurity>0</DocSecurity>
  <Lines>22</Lines>
  <Paragraphs>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8" baseType="lpstr">
      <vt:lpstr>Государственное образовательное учреждение высшего профессионального образования</vt:lpstr>
      <vt:lpstr>Государственное образовательное учреждение высшего профессионального образования</vt:lpstr>
      <vt:lpstr>ФАКУЛЬТЕТ  ____ИНФОРМАТИКА И СИСТЕМЫ УПРАВЛЕНИЯ________</vt:lpstr>
      <vt:lpstr/>
      <vt:lpstr>Отчет</vt:lpstr>
      <vt:lpstr/>
      <vt:lpstr>Тема лабораторной работы или домашнего задания</vt:lpstr>
      <vt:lpstr/>
    </vt:vector>
  </TitlesOfParts>
  <Company>metod.bmstu.ru</Company>
  <LinksUpToDate>false</LinksUpToDate>
  <CharactersWithSpaces>3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Тимофей Старжевский</cp:lastModifiedBy>
  <cp:revision>11</cp:revision>
  <dcterms:created xsi:type="dcterms:W3CDTF">2022-01-03T10:28:00Z</dcterms:created>
  <dcterms:modified xsi:type="dcterms:W3CDTF">2022-03-17T18:58:00Z</dcterms:modified>
</cp:coreProperties>
</file>